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3D6C" w:rsidRDefault="00D43D6C" w:rsidP="00D43D6C">
      <w:pPr>
        <w:pStyle w:val="1"/>
        <w:rPr>
          <w:lang w:val="zh-CN"/>
        </w:rPr>
      </w:pPr>
      <w:bookmarkStart w:id="0" w:name="_Toc484092670"/>
      <w:r>
        <w:rPr>
          <w:rFonts w:hint="eastAsia"/>
          <w:lang w:val="zh-CN"/>
        </w:rPr>
        <w:t>微服务简介</w:t>
      </w:r>
      <w:bookmarkEnd w:id="0"/>
    </w:p>
    <w:p w:rsidR="00266404" w:rsidRPr="00266404" w:rsidRDefault="00266404" w:rsidP="00266404">
      <w:pPr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11439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43D6C" w:rsidRDefault="00D43D6C">
          <w:pPr>
            <w:pStyle w:val="TOC"/>
          </w:pPr>
          <w:r>
            <w:rPr>
              <w:lang w:val="zh-CN"/>
            </w:rPr>
            <w:t>目录</w:t>
          </w:r>
        </w:p>
        <w:p w:rsidR="00DD2047" w:rsidRDefault="00674F3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D43D6C">
            <w:instrText xml:space="preserve"> TOC \o "1-3" \h \z \u </w:instrText>
          </w:r>
          <w:r>
            <w:fldChar w:fldCharType="separate"/>
          </w:r>
          <w:hyperlink w:anchor="_Toc484092670" w:history="1">
            <w:r w:rsidR="00DD2047" w:rsidRPr="008A16CB">
              <w:rPr>
                <w:rStyle w:val="a7"/>
                <w:rFonts w:hint="eastAsia"/>
                <w:noProof/>
                <w:lang w:val="zh-CN"/>
              </w:rPr>
              <w:t>微服务简介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1" w:history="1">
            <w:r w:rsidR="00DD2047" w:rsidRPr="008A16CB">
              <w:rPr>
                <w:rStyle w:val="a7"/>
                <w:rFonts w:hint="eastAsia"/>
                <w:noProof/>
                <w:kern w:val="44"/>
              </w:rPr>
              <w:t>概要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2" w:history="1">
            <w:r w:rsidR="00DD2047" w:rsidRPr="008A16CB">
              <w:rPr>
                <w:rStyle w:val="a7"/>
                <w:rFonts w:hint="eastAsia"/>
                <w:noProof/>
              </w:rPr>
              <w:t>监控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3" w:history="1">
            <w:r w:rsidR="00DD2047" w:rsidRPr="008A16CB">
              <w:rPr>
                <w:rStyle w:val="a7"/>
                <w:noProof/>
              </w:rPr>
              <w:t xml:space="preserve">1. </w:t>
            </w:r>
            <w:r w:rsidR="00DD2047" w:rsidRPr="008A16CB">
              <w:rPr>
                <w:rStyle w:val="a7"/>
                <w:rFonts w:hint="eastAsia"/>
                <w:noProof/>
              </w:rPr>
              <w:t>项目管理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4" w:history="1">
            <w:r w:rsidR="00DD2047" w:rsidRPr="008A16CB">
              <w:rPr>
                <w:rStyle w:val="a7"/>
                <w:noProof/>
              </w:rPr>
              <w:t xml:space="preserve">2. </w:t>
            </w:r>
            <w:r w:rsidR="00DD2047" w:rsidRPr="008A16CB">
              <w:rPr>
                <w:rStyle w:val="a7"/>
                <w:rFonts w:hint="eastAsia"/>
                <w:noProof/>
              </w:rPr>
              <w:t>监控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5" w:history="1">
            <w:r w:rsidR="00DD2047" w:rsidRPr="008A16CB">
              <w:rPr>
                <w:rStyle w:val="a7"/>
                <w:noProof/>
              </w:rPr>
              <w:t xml:space="preserve">3. </w:t>
            </w:r>
            <w:r w:rsidR="00DD2047" w:rsidRPr="008A16CB">
              <w:rPr>
                <w:rStyle w:val="a7"/>
                <w:rFonts w:hint="eastAsia"/>
                <w:noProof/>
              </w:rPr>
              <w:t>统一配置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6" w:history="1">
            <w:r w:rsidR="00DD2047" w:rsidRPr="008A16CB">
              <w:rPr>
                <w:rStyle w:val="a7"/>
                <w:noProof/>
              </w:rPr>
              <w:t>4. API</w:t>
            </w:r>
            <w:r w:rsidR="00DD2047" w:rsidRPr="008A16CB">
              <w:rPr>
                <w:rStyle w:val="a7"/>
                <w:rFonts w:hint="eastAsia"/>
                <w:noProof/>
              </w:rPr>
              <w:t>服务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7" w:history="1">
            <w:r w:rsidR="00DD2047" w:rsidRPr="008A16CB">
              <w:rPr>
                <w:rStyle w:val="a7"/>
                <w:rFonts w:hint="eastAsia"/>
                <w:noProof/>
              </w:rPr>
              <w:t>定时任务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8" w:history="1">
            <w:r w:rsidR="00DD2047" w:rsidRPr="008A16CB">
              <w:rPr>
                <w:rStyle w:val="a7"/>
                <w:noProof/>
              </w:rPr>
              <w:t>task</w:t>
            </w:r>
            <w:r w:rsidR="00DD2047" w:rsidRPr="008A16CB">
              <w:rPr>
                <w:rStyle w:val="a7"/>
                <w:rFonts w:hint="eastAsia"/>
                <w:noProof/>
              </w:rPr>
              <w:t>介绍和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674F3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9" w:history="1">
            <w:r w:rsidR="00DD2047" w:rsidRPr="008A16CB">
              <w:rPr>
                <w:rStyle w:val="a7"/>
                <w:rFonts w:hint="eastAsia"/>
                <w:noProof/>
              </w:rPr>
              <w:t>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674F35">
          <w:r>
            <w:fldChar w:fldCharType="end"/>
          </w:r>
        </w:p>
      </w:sdtContent>
    </w:sdt>
    <w:p w:rsidR="00E568AA" w:rsidRDefault="00E568AA">
      <w:pPr>
        <w:rPr>
          <w:b/>
          <w:bCs/>
          <w:kern w:val="44"/>
          <w:sz w:val="44"/>
          <w:szCs w:val="44"/>
        </w:rPr>
      </w:pPr>
    </w:p>
    <w:p w:rsidR="00E568AA" w:rsidRDefault="00E568AA" w:rsidP="00F0133F">
      <w:pPr>
        <w:pStyle w:val="2"/>
        <w:rPr>
          <w:kern w:val="44"/>
        </w:rPr>
      </w:pPr>
      <w:bookmarkStart w:id="1" w:name="_Toc484092671"/>
      <w:r>
        <w:rPr>
          <w:rFonts w:hint="eastAsia"/>
          <w:kern w:val="44"/>
        </w:rPr>
        <w:t>概要</w:t>
      </w:r>
      <w:bookmarkEnd w:id="1"/>
    </w:p>
    <w:p w:rsidR="00A8088F" w:rsidRDefault="00F4389C">
      <w:r>
        <w:rPr>
          <w:rFonts w:hint="eastAsia"/>
        </w:rPr>
        <w:t>目前主要有：配置中心、注册中心、路由、监控中心、</w:t>
      </w:r>
      <w:r w:rsidR="007C3404">
        <w:rPr>
          <w:rFonts w:hint="eastAsia"/>
        </w:rPr>
        <w:t>定时任务中心等</w:t>
      </w:r>
      <w:r w:rsidR="005D30CD">
        <w:rPr>
          <w:rFonts w:hint="eastAsia"/>
        </w:rPr>
        <w:t>。</w:t>
      </w:r>
    </w:p>
    <w:p w:rsidR="00BD5928" w:rsidRDefault="00BD5928"/>
    <w:p w:rsidR="00047372" w:rsidRDefault="00047372" w:rsidP="00982606">
      <w:pPr>
        <w:pStyle w:val="2"/>
      </w:pPr>
      <w:r>
        <w:rPr>
          <w:rFonts w:hint="eastAsia"/>
        </w:rPr>
        <w:lastRenderedPageBreak/>
        <w:t>系统结构图</w:t>
      </w:r>
    </w:p>
    <w:p w:rsidR="00047372" w:rsidRPr="00047372" w:rsidRDefault="00A56C87">
      <w:r>
        <w:object w:dxaOrig="9916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8pt" o:ole="">
            <v:imagedata r:id="rId8" o:title=""/>
          </v:shape>
          <o:OLEObject Type="Embed" ProgID="Visio.Drawing.15" ShapeID="_x0000_i1025" DrawAspect="Content" ObjectID="_1571490997" r:id="rId9"/>
        </w:object>
      </w:r>
    </w:p>
    <w:p w:rsidR="00EB39A1" w:rsidRDefault="00EB39A1"/>
    <w:p w:rsidR="00BD5928" w:rsidRDefault="00B461D0" w:rsidP="00EB39A1">
      <w:pPr>
        <w:pStyle w:val="2"/>
      </w:pPr>
      <w:bookmarkStart w:id="2" w:name="_Toc484092672"/>
      <w:r>
        <w:rPr>
          <w:rFonts w:hint="eastAsia"/>
        </w:rPr>
        <w:t>监控系统</w:t>
      </w:r>
      <w:bookmarkEnd w:id="2"/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8F3257" w:rsidRDefault="008F3257">
      <w:r>
        <w:rPr>
          <w:rFonts w:hint="eastAsia"/>
        </w:rPr>
        <w:t>测试地址：</w:t>
      </w:r>
      <w:r w:rsidRPr="008F3257">
        <w:t>http://127.0.0.1:5250</w:t>
      </w:r>
      <w:r>
        <w:rPr>
          <w:rFonts w:hint="eastAsia"/>
        </w:rPr>
        <w:t>/index.jsp</w:t>
      </w:r>
    </w:p>
    <w:p w:rsidR="008F3257" w:rsidRDefault="008F3257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8F3257" w:rsidRDefault="008F3257">
      <w:r>
        <w:rPr>
          <w:rFonts w:hint="eastAsia"/>
        </w:rPr>
        <w:t>密码：</w:t>
      </w:r>
      <w:r>
        <w:rPr>
          <w:rFonts w:hint="eastAsia"/>
        </w:rPr>
        <w:t>123456</w:t>
      </w:r>
    </w:p>
    <w:p w:rsidR="00F11E2A" w:rsidRDefault="00D439CA" w:rsidP="00BE41B8">
      <w:pPr>
        <w:pStyle w:val="3"/>
      </w:pPr>
      <w:bookmarkStart w:id="3" w:name="_Toc484092673"/>
      <w:r>
        <w:rPr>
          <w:rFonts w:hint="eastAsia"/>
        </w:rPr>
        <w:lastRenderedPageBreak/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  <w:bookmarkEnd w:id="3"/>
    </w:p>
    <w:p w:rsidR="00F11E2A" w:rsidRDefault="00CA0F17" w:rsidP="00BE41B8">
      <w:pPr>
        <w:pStyle w:val="4"/>
      </w:pPr>
      <w:r w:rsidRPr="005B7CA4">
        <w:t>发布项目</w:t>
      </w:r>
    </w:p>
    <w:p w:rsidR="007417EA" w:rsidRPr="007417EA" w:rsidRDefault="00475171" w:rsidP="00475171">
      <w:pPr>
        <w:pStyle w:val="5"/>
      </w:pPr>
      <w:r>
        <w:rPr>
          <w:rFonts w:hint="eastAsia"/>
        </w:rPr>
        <w:t>发布</w:t>
      </w:r>
      <w:r w:rsidR="007417EA">
        <w:rPr>
          <w:rFonts w:hint="eastAsia"/>
        </w:rPr>
        <w:t>流程图</w:t>
      </w:r>
    </w:p>
    <w:p w:rsidR="00E26076" w:rsidRPr="00E26076" w:rsidRDefault="009D71C1" w:rsidP="00E26076">
      <w:r>
        <w:object w:dxaOrig="12195" w:dyaOrig="7245">
          <v:shape id="_x0000_i1026" type="#_x0000_t75" style="width:415.5pt;height:246.75pt" o:ole="">
            <v:imagedata r:id="rId10" o:title=""/>
          </v:shape>
          <o:OLEObject Type="Embed" ProgID="Visio.Drawing.15" ShapeID="_x0000_i1026" DrawAspect="Content" ObjectID="_1571490998" r:id="rId11"/>
        </w:objec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lastRenderedPageBreak/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1D45D3" w:rsidP="00CC46B6">
      <w:pPr>
        <w:ind w:leftChars="200" w:left="420"/>
      </w:pPr>
      <w:r>
        <w:rPr>
          <w:noProof/>
        </w:rPr>
        <w:drawing>
          <wp:inline distT="0" distB="0" distL="0" distR="0">
            <wp:extent cx="5274310" cy="2420403"/>
            <wp:effectExtent l="19050" t="0" r="2540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04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4174F9" w:rsidP="00CC46B6">
      <w:pPr>
        <w:ind w:leftChars="200" w:left="420"/>
      </w:pPr>
      <w:r>
        <w:rPr>
          <w:noProof/>
        </w:rPr>
        <w:lastRenderedPageBreak/>
        <w:drawing>
          <wp:inline distT="0" distB="0" distL="0" distR="0">
            <wp:extent cx="5274310" cy="4023302"/>
            <wp:effectExtent l="19050" t="0" r="254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3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895C89" w:rsidP="00CC46B6">
      <w:pPr>
        <w:ind w:leftChars="200" w:left="420"/>
      </w:pPr>
      <w:r>
        <w:rPr>
          <w:noProof/>
        </w:rPr>
        <w:drawing>
          <wp:inline distT="0" distB="0" distL="0" distR="0">
            <wp:extent cx="5274310" cy="2628030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4174F9" w:rsidP="00CC46B6">
      <w:pPr>
        <w:ind w:leftChars="200" w:left="420"/>
      </w:pPr>
      <w:r>
        <w:rPr>
          <w:noProof/>
        </w:rPr>
        <w:lastRenderedPageBreak/>
        <w:drawing>
          <wp:inline distT="0" distB="0" distL="0" distR="0">
            <wp:extent cx="5274310" cy="2881280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925C1A" w:rsidP="00CC46B6">
      <w:pPr>
        <w:ind w:leftChars="200" w:left="420"/>
      </w:pPr>
      <w:r>
        <w:rPr>
          <w:noProof/>
        </w:rPr>
        <w:drawing>
          <wp:inline distT="0" distB="0" distL="0" distR="0">
            <wp:extent cx="5274310" cy="2375815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5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3C0466" w:rsidP="00CC46B6">
      <w:pPr>
        <w:ind w:leftChars="200" w:left="420"/>
      </w:pPr>
      <w:r>
        <w:rPr>
          <w:noProof/>
        </w:rPr>
        <w:drawing>
          <wp:inline distT="0" distB="0" distL="0" distR="0">
            <wp:extent cx="5274310" cy="2120364"/>
            <wp:effectExtent l="19050" t="0" r="2540" b="0"/>
            <wp:docPr id="1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0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lastRenderedPageBreak/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Default="00F3475A" w:rsidP="00BE41B8">
      <w:pPr>
        <w:pStyle w:val="3"/>
      </w:pPr>
      <w:bookmarkStart w:id="4" w:name="_Toc484092674"/>
      <w:r>
        <w:rPr>
          <w:rFonts w:hint="eastAsia"/>
        </w:rPr>
        <w:lastRenderedPageBreak/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  <w:bookmarkEnd w:id="4"/>
    </w:p>
    <w:p w:rsidR="00BF454B" w:rsidRDefault="00BF454B" w:rsidP="00BF454B">
      <w:pPr>
        <w:pStyle w:val="5"/>
      </w:pPr>
      <w:r>
        <w:rPr>
          <w:rFonts w:hint="eastAsia"/>
        </w:rPr>
        <w:t>监控流程图</w:t>
      </w:r>
    </w:p>
    <w:p w:rsidR="00BF454B" w:rsidRDefault="00BF454B" w:rsidP="00BF454B">
      <w:r>
        <w:object w:dxaOrig="5415" w:dyaOrig="7531">
          <v:shape id="_x0000_i1027" type="#_x0000_t75" style="width:270.75pt;height:376.5pt" o:ole="">
            <v:imagedata r:id="rId23" o:title=""/>
          </v:shape>
          <o:OLEObject Type="Embed" ProgID="Visio.Drawing.15" ShapeID="_x0000_i1027" DrawAspect="Content" ObjectID="_1571490999" r:id="rId24"/>
        </w:object>
      </w:r>
    </w:p>
    <w:p w:rsidR="00BF21D5" w:rsidRDefault="00BF21D5" w:rsidP="00BF454B"/>
    <w:p w:rsidR="00101019" w:rsidRPr="00BF454B" w:rsidRDefault="00101019" w:rsidP="00101019">
      <w:pPr>
        <w:pStyle w:val="5"/>
      </w:pPr>
      <w:r>
        <w:rPr>
          <w:rFonts w:hint="eastAsia"/>
        </w:rPr>
        <w:t>操作说明</w:t>
      </w:r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lastRenderedPageBreak/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</w:pPr>
      <w:bookmarkStart w:id="5" w:name="_Toc484092675"/>
      <w:r>
        <w:rPr>
          <w:rFonts w:hint="eastAsia"/>
        </w:rPr>
        <w:lastRenderedPageBreak/>
        <w:t xml:space="preserve">3. </w:t>
      </w:r>
      <w:r w:rsidR="00A8088F">
        <w:rPr>
          <w:rFonts w:hint="eastAsia"/>
        </w:rPr>
        <w:t>统一配置中心</w:t>
      </w:r>
      <w:bookmarkEnd w:id="5"/>
    </w:p>
    <w:p w:rsidR="006E6B2C" w:rsidRDefault="006E6B2C" w:rsidP="006E6B2C">
      <w:pPr>
        <w:pStyle w:val="5"/>
      </w:pPr>
      <w:r>
        <w:rPr>
          <w:rFonts w:hint="eastAsia"/>
        </w:rPr>
        <w:t>配置流程图</w:t>
      </w:r>
    </w:p>
    <w:p w:rsidR="006E6B2C" w:rsidRDefault="006E6B2C" w:rsidP="006E6B2C">
      <w:r>
        <w:object w:dxaOrig="13441" w:dyaOrig="4335">
          <v:shape id="_x0000_i1028" type="#_x0000_t75" style="width:414.75pt;height:133.5pt" o:ole="">
            <v:imagedata r:id="rId27" o:title=""/>
          </v:shape>
          <o:OLEObject Type="Embed" ProgID="Visio.Drawing.15" ShapeID="_x0000_i1028" DrawAspect="Content" ObjectID="_1571491000" r:id="rId28"/>
        </w:object>
      </w:r>
    </w:p>
    <w:p w:rsidR="006E6B2C" w:rsidRDefault="006E6B2C" w:rsidP="006E6B2C"/>
    <w:p w:rsidR="00101019" w:rsidRPr="006E6B2C" w:rsidRDefault="00101019" w:rsidP="00101019">
      <w:pPr>
        <w:pStyle w:val="5"/>
      </w:pPr>
      <w:r>
        <w:rPr>
          <w:rFonts w:hint="eastAsia"/>
        </w:rPr>
        <w:t>操作说明</w:t>
      </w:r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</w:pPr>
      <w:bookmarkStart w:id="6" w:name="_Toc484092676"/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  <w:bookmarkEnd w:id="6"/>
    </w:p>
    <w:p w:rsidR="00920357" w:rsidRDefault="00920357" w:rsidP="00920357">
      <w:pPr>
        <w:pStyle w:val="5"/>
      </w:pPr>
      <w:r>
        <w:rPr>
          <w:rFonts w:hint="eastAsia"/>
        </w:rPr>
        <w:t>API</w:t>
      </w:r>
      <w:r>
        <w:rPr>
          <w:rFonts w:hint="eastAsia"/>
        </w:rPr>
        <w:t>流程图</w:t>
      </w:r>
    </w:p>
    <w:p w:rsidR="00920357" w:rsidRDefault="00F4717A" w:rsidP="00920357">
      <w:r>
        <w:object w:dxaOrig="2280" w:dyaOrig="8235">
          <v:shape id="_x0000_i1029" type="#_x0000_t75" style="width:114pt;height:411.75pt" o:ole="">
            <v:imagedata r:id="rId31" o:title=""/>
          </v:shape>
          <o:OLEObject Type="Embed" ProgID="Visio.Drawing.15" ShapeID="_x0000_i1029" DrawAspect="Content" ObjectID="_1571491001" r:id="rId32"/>
        </w:object>
      </w:r>
    </w:p>
    <w:p w:rsidR="00F4717A" w:rsidRDefault="00F4717A" w:rsidP="00920357"/>
    <w:p w:rsidR="00920357" w:rsidRPr="00920357" w:rsidRDefault="00F4717A" w:rsidP="00F4717A">
      <w:pPr>
        <w:pStyle w:val="5"/>
      </w:pPr>
      <w:r>
        <w:t>操作说明</w:t>
      </w:r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lastRenderedPageBreak/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lastRenderedPageBreak/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A4492B" w:rsidRDefault="00A4492B" w:rsidP="00A4492B">
      <w:pPr>
        <w:pStyle w:val="3"/>
      </w:pPr>
      <w:r>
        <w:rPr>
          <w:rFonts w:hint="eastAsia"/>
        </w:rPr>
        <w:t xml:space="preserve">4. </w:t>
      </w:r>
      <w:r>
        <w:rPr>
          <w:rFonts w:hint="eastAsia"/>
        </w:rPr>
        <w:t>生成源码</w:t>
      </w:r>
    </w:p>
    <w:p w:rsidR="00A4492B" w:rsidRDefault="00A4492B" w:rsidP="00A4492B">
      <w:pPr>
        <w:pStyle w:val="5"/>
      </w:pPr>
      <w:r>
        <w:rPr>
          <w:rFonts w:hint="eastAsia"/>
        </w:rPr>
        <w:t>操作说明</w:t>
      </w:r>
    </w:p>
    <w:p w:rsidR="00BE41B8" w:rsidRDefault="00B73A43">
      <w:pPr>
        <w:rPr>
          <w:rFonts w:hint="eastAsia"/>
        </w:rPr>
      </w:pPr>
      <w:r>
        <w:t>配置生成源码的模板</w:t>
      </w:r>
    </w:p>
    <w:p w:rsidR="00B73A43" w:rsidRDefault="0076674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593086"/>
            <wp:effectExtent l="19050" t="0" r="2540" b="0"/>
            <wp:docPr id="1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3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02A5" w:rsidRDefault="00F802A5">
      <w:pPr>
        <w:rPr>
          <w:rFonts w:hint="eastAsia"/>
        </w:rPr>
      </w:pPr>
      <w:r>
        <w:rPr>
          <w:rFonts w:hint="eastAsia"/>
        </w:rPr>
        <w:t>新增模板</w:t>
      </w:r>
      <w:r w:rsidR="00D3453E">
        <w:rPr>
          <w:rFonts w:hint="eastAsia"/>
        </w:rPr>
        <w:t>，输入包名，输入数据库名，然后点击加载所有表，选择对应要生成源码的表，再点击保存。</w:t>
      </w:r>
    </w:p>
    <w:p w:rsidR="00F802A5" w:rsidRDefault="00D3453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510887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10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A43" w:rsidRDefault="008506F0">
      <w:pPr>
        <w:rPr>
          <w:rFonts w:hint="eastAsia"/>
        </w:rPr>
      </w:pPr>
      <w:r>
        <w:t>下载源码</w:t>
      </w:r>
    </w:p>
    <w:p w:rsidR="008506F0" w:rsidRDefault="00DE2616">
      <w:r>
        <w:rPr>
          <w:noProof/>
        </w:rPr>
        <w:lastRenderedPageBreak/>
        <w:drawing>
          <wp:inline distT="0" distB="0" distL="0" distR="0">
            <wp:extent cx="5274310" cy="4280367"/>
            <wp:effectExtent l="19050" t="0" r="2540" b="0"/>
            <wp:docPr id="1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803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41B8" w:rsidRDefault="00BE41B8" w:rsidP="009F0BC4">
      <w:pPr>
        <w:pStyle w:val="2"/>
      </w:pPr>
      <w:bookmarkStart w:id="7" w:name="_Toc484092677"/>
      <w:r>
        <w:rPr>
          <w:rFonts w:hint="eastAsia"/>
        </w:rPr>
        <w:t>定时任务系统</w:t>
      </w:r>
      <w:bookmarkEnd w:id="7"/>
    </w:p>
    <w:p w:rsidR="00BF1E11" w:rsidRDefault="00BF1E11" w:rsidP="00BF1E11">
      <w:r>
        <w:rPr>
          <w:rFonts w:hint="eastAsia"/>
        </w:rPr>
        <w:t>测试地址：</w:t>
      </w:r>
      <w:r w:rsidRPr="00D85F31">
        <w:t>http://10.201.224.175:5280/index.jsp</w:t>
      </w:r>
    </w:p>
    <w:p w:rsidR="00BF1E11" w:rsidRDefault="00BF1E11" w:rsidP="00BF1E11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BF1E11" w:rsidRDefault="00BF1E11" w:rsidP="00BF1E11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BF1E11" w:rsidRPr="00BF1E11" w:rsidRDefault="00BF1E11" w:rsidP="00BF1E11"/>
    <w:p w:rsidR="009F0BC4" w:rsidRDefault="009F0BC4" w:rsidP="009F0BC4">
      <w:pPr>
        <w:pStyle w:val="3"/>
      </w:pPr>
      <w:bookmarkStart w:id="8" w:name="_Toc484092678"/>
      <w:r>
        <w:rPr>
          <w:rFonts w:hint="eastAsia"/>
        </w:rPr>
        <w:t>task</w:t>
      </w:r>
      <w:r>
        <w:rPr>
          <w:rFonts w:hint="eastAsia"/>
        </w:rPr>
        <w:t>介绍和使用</w:t>
      </w:r>
      <w:bookmarkEnd w:id="8"/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3150C8" w:rsidP="009F0BC4">
      <w:r>
        <w:object w:dxaOrig="10125" w:dyaOrig="6585">
          <v:shape id="_x0000_i1030" type="#_x0000_t75" style="width:414.75pt;height:270pt" o:ole="">
            <v:imagedata r:id="rId40" o:title=""/>
          </v:shape>
          <o:OLEObject Type="Embed" ProgID="Visio.Drawing.15" ShapeID="_x0000_i1030" DrawAspect="Content" ObjectID="_1571491002" r:id="rId41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bookmarkStart w:id="9" w:name="_Toc484092679"/>
      <w:r>
        <w:rPr>
          <w:rFonts w:hint="eastAsia"/>
        </w:rPr>
        <w:t>使用</w:t>
      </w:r>
      <w:bookmarkEnd w:id="9"/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下载最新代码</w:t>
      </w:r>
      <w:r w:rsidR="00B66E7F">
        <w:rPr>
          <w:rFonts w:hint="eastAsia"/>
        </w:rPr>
        <w:t>，</w:t>
      </w:r>
      <w:r w:rsidR="00B66E7F">
        <w:rPr>
          <w:rFonts w:hint="eastAsia"/>
        </w:rPr>
        <w:t>install</w:t>
      </w:r>
      <w:r>
        <w:rPr>
          <w:rFonts w:hint="eastAsia"/>
        </w:rPr>
        <w:t>，然后生成</w:t>
      </w:r>
      <w:r>
        <w:rPr>
          <w:rFonts w:hint="eastAsia"/>
        </w:rPr>
        <w:t>war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lastRenderedPageBreak/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46660D" w:rsidP="0046660D">
      <w:r>
        <w:rPr>
          <w:rFonts w:hint="eastAsia"/>
        </w:rPr>
        <w:t>通过微服务的</w:t>
      </w:r>
      <w:r>
        <w:rPr>
          <w:rFonts w:hint="eastAsia"/>
        </w:rPr>
        <w:t>monitor</w:t>
      </w:r>
      <w:r>
        <w:rPr>
          <w:rFonts w:hint="eastAsia"/>
        </w:rPr>
        <w:t>的配置文件里面修改数据库链接信息即可</w:t>
      </w:r>
    </w:p>
    <w:p w:rsidR="009F0BC4" w:rsidRDefault="009F0BC4" w:rsidP="009F0BC4"/>
    <w:p w:rsidR="006F08B1" w:rsidRDefault="009F0BC4" w:rsidP="009F0BC4">
      <w:r>
        <w:rPr>
          <w:rFonts w:hint="eastAsia"/>
        </w:rPr>
        <w:t xml:space="preserve">4. </w:t>
      </w:r>
      <w:r w:rsidR="006F08B1">
        <w:rPr>
          <w:rFonts w:hint="eastAsia"/>
        </w:rPr>
        <w:t>将</w:t>
      </w:r>
      <w:r w:rsidR="006F08B1">
        <w:rPr>
          <w:rFonts w:hint="eastAsia"/>
        </w:rPr>
        <w:t>install</w:t>
      </w:r>
      <w:r w:rsidR="006F08B1">
        <w:rPr>
          <w:rFonts w:hint="eastAsia"/>
        </w:rPr>
        <w:t>生成的</w:t>
      </w:r>
      <w:r w:rsidR="006F08B1">
        <w:rPr>
          <w:rFonts w:hint="eastAsia"/>
        </w:rPr>
        <w:t>zip</w:t>
      </w:r>
      <w:r w:rsidR="006F08B1">
        <w:rPr>
          <w:rFonts w:hint="eastAsia"/>
        </w:rPr>
        <w:t>解压</w:t>
      </w:r>
    </w:p>
    <w:p w:rsidR="009F0BC4" w:rsidRDefault="006F08B1" w:rsidP="009F0BC4">
      <w:r>
        <w:rPr>
          <w:rFonts w:hint="eastAsia"/>
        </w:rPr>
        <w:t xml:space="preserve">window: </w:t>
      </w:r>
      <w:r>
        <w:rPr>
          <w:rFonts w:hint="eastAsia"/>
        </w:rPr>
        <w:t>进入</w:t>
      </w:r>
      <w:r>
        <w:rPr>
          <w:rFonts w:hint="eastAsia"/>
        </w:rPr>
        <w:t>bin/window/</w:t>
      </w:r>
      <w:r w:rsidR="009F0BC4">
        <w:rPr>
          <w:rFonts w:hint="eastAsia"/>
        </w:rPr>
        <w:t>，然后</w:t>
      </w:r>
      <w:r>
        <w:rPr>
          <w:rFonts w:hint="eastAsia"/>
        </w:rPr>
        <w:t>双击</w:t>
      </w:r>
      <w:r>
        <w:rPr>
          <w:rFonts w:hint="eastAsia"/>
        </w:rPr>
        <w:t>start.bat</w:t>
      </w:r>
    </w:p>
    <w:p w:rsidR="006F08B1" w:rsidRDefault="006F08B1" w:rsidP="009F0BC4">
      <w:r>
        <w:rPr>
          <w:rFonts w:hint="eastAsia"/>
        </w:rPr>
        <w:t xml:space="preserve">linux: </w:t>
      </w:r>
      <w:r>
        <w:rPr>
          <w:rFonts w:hint="eastAsia"/>
        </w:rPr>
        <w:t>进入</w:t>
      </w:r>
      <w:r>
        <w:rPr>
          <w:rFonts w:hint="eastAsia"/>
        </w:rPr>
        <w:t>bin/</w:t>
      </w:r>
      <w:r>
        <w:rPr>
          <w:rFonts w:hint="eastAsia"/>
        </w:rPr>
        <w:t>，给</w:t>
      </w:r>
      <w:r>
        <w:rPr>
          <w:rFonts w:hint="eastAsia"/>
        </w:rPr>
        <w:t>.sh</w:t>
      </w:r>
      <w:r>
        <w:rPr>
          <w:rFonts w:hint="eastAsia"/>
        </w:rPr>
        <w:t>文件赋权，然后执行</w:t>
      </w:r>
      <w:r>
        <w:rPr>
          <w:rFonts w:hint="eastAsia"/>
        </w:rPr>
        <w:t>start.sh</w:t>
      </w:r>
      <w:r>
        <w:rPr>
          <w:rFonts w:hint="eastAsia"/>
        </w:rPr>
        <w:t>文件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4D5DA2" w:rsidRDefault="007B6B52" w:rsidP="009F0BC4">
      <w:r>
        <w:t>http</w:t>
      </w:r>
      <w:r>
        <w:rPr>
          <w:rFonts w:hint="eastAsia"/>
        </w:rPr>
        <w:t>://127.0.0.1:5280/index.jsp</w:t>
      </w:r>
    </w:p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lastRenderedPageBreak/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lastRenderedPageBreak/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7F72" w:rsidRDefault="00027F72" w:rsidP="00A8088F">
      <w:r>
        <w:separator/>
      </w:r>
    </w:p>
  </w:endnote>
  <w:endnote w:type="continuationSeparator" w:id="1">
    <w:p w:rsidR="00027F72" w:rsidRDefault="00027F72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7F72" w:rsidRDefault="00027F72" w:rsidP="00A8088F">
      <w:r>
        <w:separator/>
      </w:r>
    </w:p>
  </w:footnote>
  <w:footnote w:type="continuationSeparator" w:id="1">
    <w:p w:rsidR="00027F72" w:rsidRDefault="00027F72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27F72"/>
    <w:rsid w:val="0004060B"/>
    <w:rsid w:val="00047372"/>
    <w:rsid w:val="000526FD"/>
    <w:rsid w:val="00057B43"/>
    <w:rsid w:val="00070F29"/>
    <w:rsid w:val="000F2F91"/>
    <w:rsid w:val="00101019"/>
    <w:rsid w:val="00101895"/>
    <w:rsid w:val="00106880"/>
    <w:rsid w:val="00111416"/>
    <w:rsid w:val="001169D1"/>
    <w:rsid w:val="00125EBE"/>
    <w:rsid w:val="00170C1E"/>
    <w:rsid w:val="0018784F"/>
    <w:rsid w:val="00192496"/>
    <w:rsid w:val="001C74F8"/>
    <w:rsid w:val="001D45D3"/>
    <w:rsid w:val="001E2E5A"/>
    <w:rsid w:val="001F6886"/>
    <w:rsid w:val="00266404"/>
    <w:rsid w:val="00270002"/>
    <w:rsid w:val="00287912"/>
    <w:rsid w:val="002A672B"/>
    <w:rsid w:val="002E3F01"/>
    <w:rsid w:val="00304FA4"/>
    <w:rsid w:val="00314B53"/>
    <w:rsid w:val="003150C8"/>
    <w:rsid w:val="0038702D"/>
    <w:rsid w:val="00393F37"/>
    <w:rsid w:val="003C0466"/>
    <w:rsid w:val="003D5E45"/>
    <w:rsid w:val="004174F9"/>
    <w:rsid w:val="004179D9"/>
    <w:rsid w:val="00427E3C"/>
    <w:rsid w:val="004322CB"/>
    <w:rsid w:val="004358FD"/>
    <w:rsid w:val="00447AEE"/>
    <w:rsid w:val="0046660D"/>
    <w:rsid w:val="00471F34"/>
    <w:rsid w:val="00475171"/>
    <w:rsid w:val="00484AA2"/>
    <w:rsid w:val="004B79F8"/>
    <w:rsid w:val="004D1A68"/>
    <w:rsid w:val="004D5DA2"/>
    <w:rsid w:val="004E60AA"/>
    <w:rsid w:val="004F1CF7"/>
    <w:rsid w:val="00500959"/>
    <w:rsid w:val="00516890"/>
    <w:rsid w:val="00530760"/>
    <w:rsid w:val="005B7CA4"/>
    <w:rsid w:val="005C0136"/>
    <w:rsid w:val="005C1D4B"/>
    <w:rsid w:val="005C38F5"/>
    <w:rsid w:val="005C5052"/>
    <w:rsid w:val="005D30CD"/>
    <w:rsid w:val="006309DA"/>
    <w:rsid w:val="00651ADE"/>
    <w:rsid w:val="00674F35"/>
    <w:rsid w:val="00687530"/>
    <w:rsid w:val="006C4E92"/>
    <w:rsid w:val="006E463B"/>
    <w:rsid w:val="006E6B2C"/>
    <w:rsid w:val="006F08B1"/>
    <w:rsid w:val="007417EA"/>
    <w:rsid w:val="00766745"/>
    <w:rsid w:val="007776E5"/>
    <w:rsid w:val="00780F1A"/>
    <w:rsid w:val="00785367"/>
    <w:rsid w:val="00786F72"/>
    <w:rsid w:val="007B016B"/>
    <w:rsid w:val="007B6B52"/>
    <w:rsid w:val="007C3404"/>
    <w:rsid w:val="007C3E91"/>
    <w:rsid w:val="007D5179"/>
    <w:rsid w:val="007E3E80"/>
    <w:rsid w:val="00812A3D"/>
    <w:rsid w:val="0083413F"/>
    <w:rsid w:val="00837B89"/>
    <w:rsid w:val="00842D5B"/>
    <w:rsid w:val="00843185"/>
    <w:rsid w:val="00844124"/>
    <w:rsid w:val="00847929"/>
    <w:rsid w:val="008506F0"/>
    <w:rsid w:val="00863707"/>
    <w:rsid w:val="00871780"/>
    <w:rsid w:val="00895C89"/>
    <w:rsid w:val="008B6FFD"/>
    <w:rsid w:val="008C0583"/>
    <w:rsid w:val="008F3257"/>
    <w:rsid w:val="009100F8"/>
    <w:rsid w:val="00920357"/>
    <w:rsid w:val="00923745"/>
    <w:rsid w:val="00925AAD"/>
    <w:rsid w:val="00925C1A"/>
    <w:rsid w:val="00965393"/>
    <w:rsid w:val="0097613E"/>
    <w:rsid w:val="009771C8"/>
    <w:rsid w:val="00982606"/>
    <w:rsid w:val="009B34E3"/>
    <w:rsid w:val="009C2807"/>
    <w:rsid w:val="009D71C1"/>
    <w:rsid w:val="009F0BC4"/>
    <w:rsid w:val="009F62C7"/>
    <w:rsid w:val="00A2001A"/>
    <w:rsid w:val="00A4492B"/>
    <w:rsid w:val="00A50552"/>
    <w:rsid w:val="00A56C87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66E7F"/>
    <w:rsid w:val="00B73A43"/>
    <w:rsid w:val="00B82E47"/>
    <w:rsid w:val="00BB1ACF"/>
    <w:rsid w:val="00BB7815"/>
    <w:rsid w:val="00BC528B"/>
    <w:rsid w:val="00BD3D94"/>
    <w:rsid w:val="00BD4F7A"/>
    <w:rsid w:val="00BD5928"/>
    <w:rsid w:val="00BE41B8"/>
    <w:rsid w:val="00BF1A6E"/>
    <w:rsid w:val="00BF1E11"/>
    <w:rsid w:val="00BF21D5"/>
    <w:rsid w:val="00BF454B"/>
    <w:rsid w:val="00C12160"/>
    <w:rsid w:val="00C47BE6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3453E"/>
    <w:rsid w:val="00D439CA"/>
    <w:rsid w:val="00D43D6C"/>
    <w:rsid w:val="00D64737"/>
    <w:rsid w:val="00D85F31"/>
    <w:rsid w:val="00DA0617"/>
    <w:rsid w:val="00DC095E"/>
    <w:rsid w:val="00DD2047"/>
    <w:rsid w:val="00DD3950"/>
    <w:rsid w:val="00DD6325"/>
    <w:rsid w:val="00DE2616"/>
    <w:rsid w:val="00DF1F43"/>
    <w:rsid w:val="00E26076"/>
    <w:rsid w:val="00E37F04"/>
    <w:rsid w:val="00E568AA"/>
    <w:rsid w:val="00E6348E"/>
    <w:rsid w:val="00EB39A1"/>
    <w:rsid w:val="00EB5782"/>
    <w:rsid w:val="00EC40CD"/>
    <w:rsid w:val="00EC581B"/>
    <w:rsid w:val="00F0133F"/>
    <w:rsid w:val="00F11E2A"/>
    <w:rsid w:val="00F13F5F"/>
    <w:rsid w:val="00F3475A"/>
    <w:rsid w:val="00F4389C"/>
    <w:rsid w:val="00F4567C"/>
    <w:rsid w:val="00F4717A"/>
    <w:rsid w:val="00F65E88"/>
    <w:rsid w:val="00F74F91"/>
    <w:rsid w:val="00F802A5"/>
    <w:rsid w:val="00F84D1A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43D6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43D6C"/>
  </w:style>
  <w:style w:type="paragraph" w:styleId="20">
    <w:name w:val="toc 2"/>
    <w:basedOn w:val="a"/>
    <w:next w:val="a"/>
    <w:autoRedefine/>
    <w:uiPriority w:val="39"/>
    <w:unhideWhenUsed/>
    <w:rsid w:val="00D43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43D6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package" Target="embeddings/Microsoft_Visio___6.vsdx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3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5.png"/><Relationship Id="rId40" Type="http://schemas.openxmlformats.org/officeDocument/2006/relationships/image" Target="media/image28.emf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8B249-65AB-4ED9-8E58-36B399D85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3</TotalTime>
  <Pages>27</Pages>
  <Words>648</Words>
  <Characters>3696</Characters>
  <Application>Microsoft Office Word</Application>
  <DocSecurity>0</DocSecurity>
  <Lines>30</Lines>
  <Paragraphs>8</Paragraphs>
  <ScaleCrop>false</ScaleCrop>
  <Company>Lenovo</Company>
  <LinksUpToDate>false</LinksUpToDate>
  <CharactersWithSpaces>4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75</cp:revision>
  <dcterms:created xsi:type="dcterms:W3CDTF">2017-04-26T05:06:00Z</dcterms:created>
  <dcterms:modified xsi:type="dcterms:W3CDTF">2017-11-06T08:29:00Z</dcterms:modified>
</cp:coreProperties>
</file>